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5BB6" w:rsidRDefault="00293179" w:rsidP="00293179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улевская С.П. 208-681-192</w:t>
      </w:r>
    </w:p>
    <w:p w:rsidR="00293179" w:rsidRPr="00293179" w:rsidRDefault="00293179" w:rsidP="00293179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293179">
        <w:rPr>
          <w:rFonts w:ascii="Times New Roman" w:hAnsi="Times New Roman" w:cs="Times New Roman"/>
          <w:sz w:val="24"/>
          <w:szCs w:val="24"/>
        </w:rPr>
        <w:object w:dxaOrig="10091" w:dyaOrig="81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65pt;height:396.6pt" o:ole="">
            <v:imagedata r:id="rId5" o:title=""/>
          </v:shape>
          <o:OLEObject Type="Embed" ProgID="Visio.Drawing.11" ShapeID="_x0000_i1025" DrawAspect="Content" ObjectID="_1483120491" r:id="rId6"/>
        </w:object>
      </w:r>
      <w:bookmarkStart w:id="0" w:name="_GoBack"/>
      <w:bookmarkEnd w:id="0"/>
    </w:p>
    <w:sectPr w:rsidR="00293179" w:rsidRPr="00293179" w:rsidSect="007F1F17">
      <w:pgSz w:w="16838" w:h="11906" w:orient="landscape"/>
      <w:pgMar w:top="709" w:right="1134" w:bottom="426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6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1DA"/>
    <w:rsid w:val="000421DA"/>
    <w:rsid w:val="00293179"/>
    <w:rsid w:val="00446273"/>
    <w:rsid w:val="007F1F17"/>
    <w:rsid w:val="009E120B"/>
    <w:rsid w:val="00E23398"/>
    <w:rsid w:val="00E60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93179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9317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8</Words>
  <Characters>48</Characters>
  <Application>Microsoft Office Word</Application>
  <DocSecurity>0</DocSecurity>
  <Lines>1</Lines>
  <Paragraphs>1</Paragraphs>
  <ScaleCrop>false</ScaleCrop>
  <Company/>
  <LinksUpToDate>false</LinksUpToDate>
  <CharactersWithSpaces>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eta</dc:creator>
  <cp:keywords/>
  <dc:description/>
  <cp:lastModifiedBy>Sveta</cp:lastModifiedBy>
  <cp:revision>3</cp:revision>
  <dcterms:created xsi:type="dcterms:W3CDTF">2015-01-16T07:17:00Z</dcterms:created>
  <dcterms:modified xsi:type="dcterms:W3CDTF">2015-01-18T18:08:00Z</dcterms:modified>
</cp:coreProperties>
</file>